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7F5B" w:rsidRDefault="00BF524C">
      <w:pPr>
        <w:rPr>
          <w:rFonts w:ascii="Arial" w:hAnsi="Arial" w:cs="Arial"/>
        </w:rPr>
      </w:pPr>
      <w:r>
        <w:rPr>
          <w:rFonts w:ascii="Arial" w:hAnsi="Arial" w:cs="Arial"/>
        </w:rPr>
        <w:t>dadad</w:t>
      </w:r>
    </w:p>
    <w:p w:rsidR="00EF6FE6" w:rsidRDefault="00EF6FE6">
      <w:pPr>
        <w:rPr>
          <w:rFonts w:ascii="Arial" w:hAnsi="Arial" w:cs="Arial"/>
        </w:rPr>
      </w:pPr>
      <w:r>
        <w:rPr>
          <w:rFonts w:ascii="Arial" w:hAnsi="Arial" w:cs="Arial"/>
        </w:rPr>
        <w:t>AA</w:t>
      </w:r>
      <w:bookmarkStart w:id="0" w:name="_GoBack"/>
      <w:bookmarkEnd w:id="0"/>
    </w:p>
    <w:p w:rsidR="00DB7F5B" w:rsidRDefault="00DB7F5B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DB7F5B" w:rsidRPr="00DB7F5B" w:rsidRDefault="00DB7F5B" w:rsidP="00DB7F5B">
      <w:pPr>
        <w:jc w:val="center"/>
        <w:rPr>
          <w:rFonts w:ascii="Arial" w:hAnsi="Arial" w:cs="Arial"/>
        </w:rPr>
      </w:pPr>
      <w:r w:rsidRPr="00DB7F5B">
        <w:rPr>
          <w:rFonts w:ascii="Arial" w:hAnsi="Arial" w:cs="Arial"/>
        </w:rPr>
        <w:lastRenderedPageBreak/>
        <w:t>Bài tập thực hành:</w:t>
      </w:r>
    </w:p>
    <w:p w:rsidR="002B2B66" w:rsidRDefault="00DB7F5B" w:rsidP="00DB7F5B">
      <w:pPr>
        <w:jc w:val="center"/>
        <w:rPr>
          <w:rFonts w:ascii="Arial" w:hAnsi="Arial" w:cs="Arial"/>
        </w:rPr>
      </w:pPr>
      <w:r w:rsidRPr="00DB7F5B">
        <w:rPr>
          <w:rFonts w:ascii="Arial" w:hAnsi="Arial" w:cs="Arial"/>
        </w:rPr>
        <w:t>Khai thác tập phổ biến &amp; Luật kết hợp</w:t>
      </w: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r>
        <w:rPr>
          <w:rFonts w:ascii="Arial" w:hAnsi="Arial" w:cs="Arial"/>
        </w:rPr>
        <w:t>Bài 1: Apriori</w:t>
      </w:r>
    </w:p>
    <w:p w:rsidR="00DB7F5B" w:rsidRPr="008B70EB" w:rsidRDefault="008B70EB" w:rsidP="008B70EB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8B70EB">
        <w:rPr>
          <w:rFonts w:ascii="Arial" w:hAnsi="Arial" w:cs="Arial"/>
        </w:rPr>
        <w:t>Hãy sử  dụng thuật toán Apriori trong công cụ  WEKA để  tìm tất cả  các tập</w:t>
      </w:r>
      <w:r>
        <w:rPr>
          <w:rFonts w:ascii="Arial" w:hAnsi="Arial" w:cs="Arial"/>
        </w:rPr>
        <w:t xml:space="preserve"> </w:t>
      </w:r>
      <w:r w:rsidRPr="008B70EB">
        <w:rPr>
          <w:rFonts w:ascii="Arial" w:hAnsi="Arial" w:cs="Arial"/>
        </w:rPr>
        <w:t>phổ biến thỏa minsup đã cho</w:t>
      </w:r>
    </w:p>
    <w:p w:rsidR="008B70EB" w:rsidRDefault="008B70EB" w:rsidP="008B70E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 w:rsidRPr="008B70EB">
        <w:rPr>
          <w:rFonts w:ascii="Arial" w:hAnsi="Arial" w:cs="Arial"/>
        </w:rPr>
        <w:t>Trình bày các tập phổ biến tìm được theo kích thước tập hạng mục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49089F" w:rsidRPr="00177FEE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L4:</w:t>
      </w:r>
    </w:p>
    <w:p w:rsidR="008B70EB" w:rsidRDefault="008B70EB" w:rsidP="008B70EB">
      <w:pPr>
        <w:pStyle w:val="ListParagraph"/>
        <w:ind w:left="1080"/>
        <w:rPr>
          <w:rFonts w:ascii="Arial" w:hAnsi="Arial" w:cs="Arial"/>
        </w:rPr>
      </w:pPr>
    </w:p>
    <w:p w:rsidR="00B9617B" w:rsidRPr="00177FEE" w:rsidRDefault="008B70EB" w:rsidP="00B9617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Chụp màn hình WEKA lúc thiết lập tham số  cho thuật toán và màn hình kết quả các tập phổ biến</w:t>
      </w:r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Thiết lập tham số:</w:t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457700" cy="5124450"/>
            <wp:effectExtent l="19050" t="0" r="0" b="0"/>
            <wp:docPr id="1" name="Picture 1" descr="E:\uc\HoanChinh\KhaiThacDL_UD\ThucHanh\BTLan02\Image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1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512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Kết quả các tập phổ biến:</w:t>
      </w: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71825" cy="3228975"/>
            <wp:effectExtent l="19050" t="0" r="9525" b="0"/>
            <wp:docPr id="6" name="Picture 6" descr="E:\uc\HoanChinh\KhaiThacDL_UD\ThucHanh\BTLan02\Image\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uc\HoanChinh\KhaiThacDL_UD\ThucHanh\BTLan02\Image\L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3200400" cy="3095625"/>
            <wp:effectExtent l="19050" t="0" r="0" b="0"/>
            <wp:docPr id="7" name="Picture 7" descr="E:\uc\HoanChinh\KhaiThacDL_UD\ThucHanh\BTLan02\Image\L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uc\HoanChinh\KhaiThacDL_UD\ThucHanh\BTLan02\Image\L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90875" cy="2324100"/>
            <wp:effectExtent l="19050" t="0" r="9525" b="0"/>
            <wp:docPr id="8" name="Picture 8" descr="E:\uc\HoanChinh\KhaiThacDL_UD\ThucHanh\BTLan02\Image\L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uc\HoanChinh\KhaiThacDL_UD\ThucHanh\BTLan02\Image\L3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200400" cy="914400"/>
            <wp:effectExtent l="19050" t="0" r="0" b="0"/>
            <wp:docPr id="9" name="Picture 9" descr="E:\uc\HoanChinh\KhaiThacDL_UD\ThucHanh\BTLan02\Image\L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uc\HoanChinh\KhaiThacDL_UD\ThucHanh\BTLan02\Image\L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P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8B70EB" w:rsidRDefault="00177FEE" w:rsidP="00177FEE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Hãy sử  dụng thuật toán Apriori trong WEKA tìm các luật kết hợp thỏa ngưỡng minsup và minconf đã cho</w:t>
      </w:r>
      <w:r w:rsidR="00AD4BDC">
        <w:rPr>
          <w:rFonts w:ascii="Arial" w:hAnsi="Arial" w:cs="Arial"/>
        </w:rPr>
        <w:t>:</w:t>
      </w: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 w:rsidRPr="00DD49CE">
        <w:rPr>
          <w:rFonts w:ascii="Arial" w:hAnsi="Arial" w:cs="Arial"/>
        </w:rPr>
        <w:t>Trình bày các luật tìm được theo từng tập hạng mục</w:t>
      </w:r>
    </w:p>
    <w:p w:rsidR="00E27E7C" w:rsidRDefault="00DD49CE" w:rsidP="00E27E7C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8D129B" w:rsidRDefault="00E27E7C" w:rsidP="00E27E7C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1.</w:t>
      </w:r>
      <w:r w:rsidR="007B293F" w:rsidRPr="00E27E7C">
        <w:rPr>
          <w:rFonts w:ascii="Arial" w:hAnsi="Arial" w:cs="Arial"/>
        </w:rPr>
        <w:t>Bread=+ 4 ==&gt; Jam=+ 4</w:t>
      </w:r>
      <w:r w:rsidR="00D3286B">
        <w:rPr>
          <w:rFonts w:ascii="Arial" w:hAnsi="Arial" w:cs="Arial"/>
        </w:rPr>
        <w:tab/>
      </w:r>
      <w:r w:rsidR="00D3286B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E27E7C" w:rsidRDefault="00E27E7C" w:rsidP="00E27E7C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2.</w:t>
      </w:r>
      <w:r w:rsidRPr="00E27E7C">
        <w:rPr>
          <w:rFonts w:ascii="Arial" w:hAnsi="Arial" w:cs="Arial"/>
        </w:rPr>
        <w:t>Chips=+ 4 ==&gt; Soda=+ 4</w:t>
      </w:r>
      <w:r w:rsidRPr="00E27E7C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Pr="008D129B">
        <w:rPr>
          <w:rFonts w:ascii="Arial" w:hAnsi="Arial" w:cs="Arial"/>
        </w:rPr>
        <w:t>(1)</w:t>
      </w:r>
    </w:p>
    <w:p w:rsidR="008D129B" w:rsidRDefault="00E27E7C" w:rsidP="008D129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3.</w:t>
      </w:r>
      <w:r w:rsidRPr="00E27E7C">
        <w:rPr>
          <w:rFonts w:ascii="Arial" w:hAnsi="Arial" w:cs="Arial"/>
        </w:rPr>
        <w:t xml:space="preserve">Peanuts=+ 4 ==&gt; Fruit=+ 4    </w:t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2. Milk=+ 6 ==&gt; Fruit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3. Fruit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4. Soda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lastRenderedPageBreak/>
        <w:t xml:space="preserve">25. Milk=+ 6 ==&gt; Soda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6. Jam=+ 5 ==&gt; Bread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7. Jam=+ 5 ==&gt; Milk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8D129B" w:rsidRPr="008D129B" w:rsidRDefault="00B744EA" w:rsidP="008D129B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8. Jam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D3286B" w:rsidRDefault="00800D3D" w:rsidP="00D3286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4. </w:t>
      </w:r>
      <w:r w:rsidR="00020BE7" w:rsidRPr="00020BE7">
        <w:rPr>
          <w:rFonts w:ascii="Arial" w:hAnsi="Arial" w:cs="Arial"/>
        </w:rPr>
        <w:t xml:space="preserve">Fruit=+ Soda=+ 4 ==&gt; Milk=+ 4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5. Chips=+ Jam=+ 3 ==&gt; Bread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6. Bread=+ Chips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7. Bread=+ Soda=+ 3 ==&gt; Chips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8. Bread=+ Chips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9. Bread=+ Milk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0. Bread=+ Soda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1. Chips=+ Jam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2. Chips=+ Milk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3. Fruit=+ Jam=+ 3 ==&gt; Milk=+ 3    </w:t>
      </w:r>
      <w:r w:rsidR="00D3286B">
        <w:rPr>
          <w:rFonts w:ascii="Arial" w:hAnsi="Arial" w:cs="Arial"/>
        </w:rPr>
        <w:t>conf (1)</w:t>
      </w:r>
    </w:p>
    <w:p w:rsidR="007B293F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4. Milk=+ Peanuts=+ 3 ==&gt; Fruit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1</w:t>
      </w:r>
      <w:r w:rsidRPr="00B744EA">
        <w:rPr>
          <w:rFonts w:ascii="Arial" w:hAnsi="Arial" w:cs="Arial"/>
        </w:rPr>
        <w:t xml:space="preserve">9. Chips=+ Jam=+ 3 ==&gt; Bread=+ Soda=+ 3    </w:t>
      </w:r>
      <w:r w:rsid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0. Bread=+ Soda=+ 3 ==&gt; Chips=+ Jam=+ 3    </w:t>
      </w:r>
      <w:r w:rsidR="00D3286B">
        <w:rPr>
          <w:rFonts w:ascii="Arial" w:hAnsi="Arial" w:cs="Arial"/>
        </w:rPr>
        <w:t>conf (1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1. Bread=+ Chips=+ 3 ==&gt; Jam=+ Soda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9. Milk=+ Soda=+ 5 ==&gt; Fruit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30. Fruit=+ Milk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AD7CE7" w:rsidRDefault="00B744EA" w:rsidP="00AD7CE7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15. </w:t>
      </w:r>
      <w:r w:rsidRPr="00B744EA">
        <w:rPr>
          <w:rFonts w:ascii="Arial" w:hAnsi="Arial" w:cs="Arial"/>
        </w:rPr>
        <w:t xml:space="preserve">Chips=+ Jam=+ Soda=+ 3 ==&gt; Bread=+ 3    </w:t>
      </w:r>
      <w:r w:rsidR="00D3286B">
        <w:rPr>
          <w:rFonts w:ascii="Arial" w:hAnsi="Arial" w:cs="Arial"/>
        </w:rPr>
        <w:t>conf (1)</w:t>
      </w:r>
    </w:p>
    <w:p w:rsidR="00B744EA" w:rsidRPr="00AD7CE7" w:rsidRDefault="00B744EA" w:rsidP="00AD7CE7">
      <w:pPr>
        <w:pStyle w:val="ListParagraph"/>
        <w:ind w:left="1440"/>
        <w:rPr>
          <w:rFonts w:ascii="Arial" w:hAnsi="Arial" w:cs="Arial"/>
        </w:rPr>
      </w:pPr>
      <w:r w:rsidRPr="00AD7CE7">
        <w:rPr>
          <w:rFonts w:ascii="Arial" w:hAnsi="Arial" w:cs="Arial"/>
        </w:rPr>
        <w:t xml:space="preserve">16. Bread=+ Jam=+ Soda=+ 3 ==&gt; Chips=+ 3    </w:t>
      </w:r>
      <w:r w:rsidR="00D3286B" w:rsidRPr="00AD7CE7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7. Bread=+ Chips=+ Soda=+ 3 ==&gt; Jam=+ 3    </w:t>
      </w:r>
      <w:r w:rsidR="00D3286B">
        <w:rPr>
          <w:rFonts w:ascii="Arial" w:hAnsi="Arial" w:cs="Arial"/>
        </w:rPr>
        <w:t>conf (1)</w:t>
      </w:r>
    </w:p>
    <w:p w:rsidR="007B293F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8. Bread=+ Chips=+ Jam=+ 3 ==&gt; Soda=+ 3    </w:t>
      </w:r>
      <w:r w:rsidR="00D3286B">
        <w:rPr>
          <w:rFonts w:ascii="Arial" w:hAnsi="Arial" w:cs="Arial"/>
        </w:rPr>
        <w:t>conf (1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4:</w:t>
      </w:r>
      <w:r w:rsidR="00F01B00">
        <w:rPr>
          <w:rFonts w:ascii="Arial" w:hAnsi="Arial" w:cs="Arial"/>
        </w:rPr>
        <w:t xml:space="preserve"> rỗng</w:t>
      </w:r>
    </w:p>
    <w:p w:rsidR="00DD49CE" w:rsidRDefault="00DD49CE" w:rsidP="00DD49CE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 w:rsidRPr="00DD49CE">
        <w:rPr>
          <w:rFonts w:ascii="Arial" w:hAnsi="Arial" w:cs="Arial"/>
        </w:rPr>
        <w:t>Chụp màn hình kết quả luật kết hợp</w:t>
      </w: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972050" cy="5353050"/>
            <wp:effectExtent l="19050" t="0" r="0" b="0"/>
            <wp:docPr id="2" name="Picture 1" descr="E:\uc\HoanChinh\KhaiThacDL_UD\ThucHanh\BTLan02\Image\rule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rules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535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4BDC" w:rsidRDefault="00AD4BDC" w:rsidP="00AD4BDC">
      <w:pPr>
        <w:pStyle w:val="ListParagraph"/>
        <w:rPr>
          <w:rFonts w:ascii="Arial" w:hAnsi="Arial" w:cs="Arial"/>
        </w:rPr>
      </w:pPr>
    </w:p>
    <w:p w:rsidR="00177FEE" w:rsidRPr="00177FEE" w:rsidRDefault="00177FEE" w:rsidP="00177FEE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r>
        <w:rPr>
          <w:rFonts w:ascii="Arial" w:hAnsi="Arial" w:cs="Arial"/>
        </w:rPr>
        <w:t>Bài 2: FP-Growth</w:t>
      </w:r>
    </w:p>
    <w:p w:rsid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DB7F5B">
        <w:rPr>
          <w:rFonts w:ascii="Arial" w:hAnsi="Arial" w:cs="Arial"/>
        </w:rPr>
        <w:t>Hãy trình bày từng bước thuật toán FP-Growth để  tìm các tập phổ  biến thỏa minsup</w:t>
      </w:r>
      <w:r>
        <w:rPr>
          <w:rFonts w:ascii="Arial" w:hAnsi="Arial" w:cs="Arial"/>
        </w:rPr>
        <w:t>:</w:t>
      </w: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/>
        </w:rPr>
        <w:t>Xây dựng cây FP:</w:t>
      </w:r>
    </w:p>
    <w:p w:rsidR="006308D0" w:rsidRDefault="006308D0" w:rsidP="006308D0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Bước 1: tính độ phổ biến cho các item và sắp xếp các item theo thứ tự giảm dần của độ phổ biến : 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Bảng tất cả các Item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/>
      </w:tblPr>
      <w:tblGrid>
        <w:gridCol w:w="2790"/>
        <w:gridCol w:w="5490"/>
      </w:tblGrid>
      <w:tr w:rsidR="006308D0" w:rsidTr="009477D2">
        <w:trPr>
          <w:cnfStyle w:val="100000000000"/>
        </w:trPr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ạng mục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Peanuts,Milk,Fruit,Jam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 Jam,Soda,Chips, Milk,Fruit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eak, Jam,Soda,Chips, Bread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Peanuts,Milk,Fruit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Chips, Milk, Bread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Chips, Milk,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8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,Cheese,Yogurt</w:t>
            </w:r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Danh sách các item đã được sắp thứ tự giảm dần theo độ phổ biến:</w:t>
      </w:r>
    </w:p>
    <w:tbl>
      <w:tblPr>
        <w:tblStyle w:val="LightList-Accent2"/>
        <w:tblW w:w="8266" w:type="dxa"/>
        <w:tblInd w:w="1278" w:type="dxa"/>
        <w:tblLayout w:type="fixed"/>
        <w:tblLook w:val="04A0"/>
      </w:tblPr>
      <w:tblGrid>
        <w:gridCol w:w="990"/>
        <w:gridCol w:w="616"/>
        <w:gridCol w:w="572"/>
        <w:gridCol w:w="684"/>
        <w:gridCol w:w="594"/>
        <w:gridCol w:w="750"/>
        <w:gridCol w:w="728"/>
        <w:gridCol w:w="950"/>
        <w:gridCol w:w="866"/>
        <w:gridCol w:w="706"/>
        <w:gridCol w:w="810"/>
      </w:tblGrid>
      <w:tr w:rsidR="006308D0" w:rsidRPr="0018517F" w:rsidTr="009477D2">
        <w:trPr>
          <w:cnfStyle w:val="100000000000"/>
        </w:trPr>
        <w:tc>
          <w:tcPr>
            <w:cnfStyle w:val="001000000000"/>
            <w:tcW w:w="990" w:type="dxa"/>
          </w:tcPr>
          <w:p w:rsidR="006308D0" w:rsidRPr="008E7307" w:rsidRDefault="006308D0" w:rsidP="009477D2">
            <w:pPr>
              <w:pStyle w:val="ListParagraph"/>
              <w:ind w:left="0"/>
              <w:rPr>
                <w:rFonts w:ascii="Arial" w:hAnsi="Arial" w:cs="Arial"/>
                <w:sz w:val="16"/>
                <w:szCs w:val="16"/>
              </w:rPr>
            </w:pPr>
            <w:r w:rsidRPr="008E7307">
              <w:rPr>
                <w:rFonts w:ascii="Arial" w:hAnsi="Arial" w:cs="Arial"/>
                <w:sz w:val="16"/>
                <w:szCs w:val="16"/>
              </w:rPr>
              <w:t>Hạng mục</w:t>
            </w:r>
          </w:p>
        </w:tc>
        <w:tc>
          <w:tcPr>
            <w:tcW w:w="61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Fruit</w:t>
            </w:r>
          </w:p>
        </w:tc>
        <w:tc>
          <w:tcPr>
            <w:tcW w:w="572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Milk</w:t>
            </w:r>
          </w:p>
        </w:tc>
        <w:tc>
          <w:tcPr>
            <w:tcW w:w="68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oda</w:t>
            </w:r>
          </w:p>
        </w:tc>
        <w:tc>
          <w:tcPr>
            <w:tcW w:w="59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Jam</w:t>
            </w:r>
          </w:p>
        </w:tc>
        <w:tc>
          <w:tcPr>
            <w:tcW w:w="7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Bread</w:t>
            </w:r>
          </w:p>
        </w:tc>
        <w:tc>
          <w:tcPr>
            <w:tcW w:w="728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ips</w:t>
            </w:r>
          </w:p>
        </w:tc>
        <w:tc>
          <w:tcPr>
            <w:tcW w:w="9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Peanuts</w:t>
            </w:r>
          </w:p>
        </w:tc>
        <w:tc>
          <w:tcPr>
            <w:tcW w:w="86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eese</w:t>
            </w:r>
          </w:p>
        </w:tc>
        <w:tc>
          <w:tcPr>
            <w:tcW w:w="70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teak</w:t>
            </w:r>
          </w:p>
        </w:tc>
        <w:tc>
          <w:tcPr>
            <w:tcW w:w="81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Yogurt</w:t>
            </w:r>
          </w:p>
        </w:tc>
      </w:tr>
      <w:tr w:rsidR="006308D0" w:rsidRPr="0018517F" w:rsidTr="009477D2">
        <w:trPr>
          <w:cnfStyle w:val="000000100000"/>
        </w:trPr>
        <w:tc>
          <w:tcPr>
            <w:cnfStyle w:val="001000000000"/>
            <w:tcW w:w="99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Supp</w:t>
            </w:r>
          </w:p>
        </w:tc>
        <w:tc>
          <w:tcPr>
            <w:tcW w:w="61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72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68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9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5</w:t>
            </w:r>
          </w:p>
        </w:tc>
        <w:tc>
          <w:tcPr>
            <w:tcW w:w="7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728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9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86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70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81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</w:tr>
    </w:tbl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Pr="00E9149A" w:rsidRDefault="00E9149A" w:rsidP="00E9149A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Bước 2: Xây dựng cây FP: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Từ tập dữ liệu ban đầu, ta có được cây FP như sau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/>
      </w:tblPr>
      <w:tblGrid>
        <w:gridCol w:w="630"/>
        <w:gridCol w:w="3909"/>
        <w:gridCol w:w="3741"/>
      </w:tblGrid>
      <w:tr w:rsidR="006308D0" w:rsidTr="009477D2">
        <w:trPr>
          <w:cnfStyle w:val="100000000000"/>
        </w:trPr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ạng mục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Hạng mục phổ biến </w:t>
            </w:r>
          </w:p>
          <w:p w:rsidR="006308D0" w:rsidRPr="00561CC6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b w:val="0"/>
              </w:rPr>
            </w:pPr>
            <w:r w:rsidRPr="00561CC6">
              <w:rPr>
                <w:rFonts w:ascii="Arial" w:hAnsi="Arial" w:cs="Arial"/>
                <w:b w:val="0"/>
              </w:rPr>
              <w:t>(đã sắp theo thứ tự)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Peanuts,Milk,Fruit,Jam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 Milk, Jam,Bread,Peanuts</w:t>
            </w:r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 Jam,Soda,Chips, Milk,Frui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Jam,Bread,Chips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eak, Jam,Soda,Chips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da,Jam,Bread,Chips</w:t>
            </w:r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Peanuts,Milk,Frui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Jam, Peanuts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Chips, Milk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lk,Soda,Jam,Bread,Chips</w:t>
            </w:r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Chips, Milk,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 Chips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 Peanuts</w:t>
            </w:r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,Cheese,Yogur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</w:t>
            </w:r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1:</w: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  <w:r>
        <w:object w:dxaOrig="3369" w:dyaOrig="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204pt" o:ole="">
            <v:imagedata r:id="rId11" o:title=""/>
          </v:shape>
          <o:OLEObject Type="Embed" ProgID="Visio.Drawing.11" ShapeID="_x0000_i1025" DrawAspect="Content" ObjectID="_1440269405" r:id="rId12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2:</w:t>
      </w:r>
    </w:p>
    <w:p w:rsidR="005A4F32" w:rsidRDefault="00C2675B" w:rsidP="005A4F32">
      <w:pPr>
        <w:pStyle w:val="ListParagraph"/>
        <w:ind w:left="1800"/>
        <w:rPr>
          <w:rFonts w:ascii="Arial" w:hAnsi="Arial" w:cs="Arial"/>
        </w:rPr>
      </w:pPr>
      <w:r>
        <w:lastRenderedPageBreak/>
        <w:t xml:space="preserve"> </w:t>
      </w:r>
      <w:r>
        <w:object w:dxaOrig="3465" w:dyaOrig="5963">
          <v:shape id="_x0000_i1026" type="#_x0000_t75" style="width:150pt;height:243pt" o:ole="">
            <v:imagedata r:id="rId13" o:title=""/>
          </v:shape>
          <o:OLEObject Type="Embed" ProgID="Visio.Drawing.11" ShapeID="_x0000_i1026" DrawAspect="Content" ObjectID="_1440269406" r:id="rId14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3:</w:t>
      </w:r>
    </w:p>
    <w:p w:rsidR="00C2675B" w:rsidRDefault="007D5B9B" w:rsidP="00C2675B">
      <w:pPr>
        <w:pStyle w:val="ListParagraph"/>
        <w:ind w:left="1800"/>
        <w:rPr>
          <w:rFonts w:ascii="Arial" w:hAnsi="Arial" w:cs="Arial"/>
        </w:rPr>
      </w:pPr>
      <w:r>
        <w:object w:dxaOrig="5625" w:dyaOrig="5963">
          <v:shape id="_x0000_i1027" type="#_x0000_t75" style="width:250.5pt;height:249pt" o:ole="">
            <v:imagedata r:id="rId15" o:title=""/>
          </v:shape>
          <o:OLEObject Type="Embed" ProgID="Visio.Drawing.11" ShapeID="_x0000_i1027" DrawAspect="Content" ObjectID="_1440269407" r:id="rId16"/>
        </w:object>
      </w:r>
    </w:p>
    <w:p w:rsidR="00C2675B" w:rsidRDefault="00C2675B" w:rsidP="00C2675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4:</w:t>
      </w:r>
    </w:p>
    <w:p w:rsidR="007D5B9B" w:rsidRDefault="00CA6F1F" w:rsidP="007D5B9B">
      <w:pPr>
        <w:pStyle w:val="ListParagraph"/>
        <w:ind w:left="1800"/>
        <w:rPr>
          <w:rFonts w:ascii="Arial" w:hAnsi="Arial" w:cs="Arial"/>
        </w:rPr>
      </w:pPr>
      <w:r>
        <w:object w:dxaOrig="7065" w:dyaOrig="5963">
          <v:shape id="_x0000_i1028" type="#_x0000_t75" style="width:312pt;height:243pt" o:ole="">
            <v:imagedata r:id="rId17" o:title=""/>
          </v:shape>
          <o:OLEObject Type="Embed" ProgID="Visio.Drawing.11" ShapeID="_x0000_i1028" DrawAspect="Content" ObjectID="_1440269408" r:id="rId18"/>
        </w:object>
      </w:r>
    </w:p>
    <w:p w:rsidR="007D5B9B" w:rsidRDefault="007D5B9B" w:rsidP="007D5B9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5:</w:t>
      </w:r>
    </w:p>
    <w:p w:rsidR="00CA6F1F" w:rsidRDefault="007E3EA2" w:rsidP="00CA6F1F">
      <w:pPr>
        <w:pStyle w:val="ListParagraph"/>
        <w:ind w:left="1800"/>
        <w:rPr>
          <w:rFonts w:ascii="Arial" w:hAnsi="Arial" w:cs="Arial"/>
        </w:rPr>
      </w:pPr>
      <w:r>
        <w:object w:dxaOrig="8240" w:dyaOrig="5963">
          <v:shape id="_x0000_i1029" type="#_x0000_t75" style="width:5in;height:247.5pt" o:ole="">
            <v:imagedata r:id="rId19" o:title=""/>
          </v:shape>
          <o:OLEObject Type="Embed" ProgID="Visio.Drawing.11" ShapeID="_x0000_i1029" DrawAspect="Content" ObjectID="_1440269409" r:id="rId20"/>
        </w:object>
      </w:r>
    </w:p>
    <w:p w:rsidR="00CA6F1F" w:rsidRDefault="00CA6F1F" w:rsidP="00CA6F1F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6:</w:t>
      </w:r>
    </w:p>
    <w:p w:rsidR="007E3EA2" w:rsidRDefault="009170BB" w:rsidP="007E3EA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0" type="#_x0000_t75" style="width:359.25pt;height:290.25pt" o:ole="">
            <v:imagedata r:id="rId21" o:title=""/>
          </v:shape>
          <o:OLEObject Type="Embed" ProgID="Visio.Drawing.11" ShapeID="_x0000_i1030" DrawAspect="Content" ObjectID="_1440269410" r:id="rId22"/>
        </w:object>
      </w:r>
    </w:p>
    <w:p w:rsidR="007E3EA2" w:rsidRDefault="007E3EA2" w:rsidP="007E3EA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7:</w:t>
      </w:r>
    </w:p>
    <w:p w:rsidR="001C1762" w:rsidRDefault="00C23336" w:rsidP="001C176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1" type="#_x0000_t75" style="width:359.25pt;height:289.5pt" o:ole="">
            <v:imagedata r:id="rId23" o:title=""/>
          </v:shape>
          <o:OLEObject Type="Embed" ProgID="Visio.Drawing.11" ShapeID="_x0000_i1031" DrawAspect="Content" ObjectID="_1440269411" r:id="rId24"/>
        </w:object>
      </w:r>
    </w:p>
    <w:p w:rsidR="001C1762" w:rsidRDefault="001C1762" w:rsidP="001C176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8:</w:t>
      </w:r>
    </w:p>
    <w:p w:rsidR="006308D0" w:rsidRDefault="0015234A" w:rsidP="006B466D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2" type="#_x0000_t75" style="width:359.25pt;height:290.25pt" o:ole="">
            <v:imagedata r:id="rId25" o:title=""/>
          </v:shape>
          <o:OLEObject Type="Embed" ProgID="Visio.Drawing.11" ShapeID="_x0000_i1032" DrawAspect="Content" ObjectID="_1440269412" r:id="rId26"/>
        </w:object>
      </w: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Từ tập dữ liệu ban đầu, ta xây dựng header table của cây FP như sau:</w:t>
      </w:r>
    </w:p>
    <w:p w:rsidR="00F903D2" w:rsidRDefault="00F903D2" w:rsidP="00F903D2">
      <w:pPr>
        <w:pStyle w:val="ListParagraph"/>
        <w:ind w:left="1800"/>
        <w:rPr>
          <w:rFonts w:ascii="Arial" w:hAnsi="Arial" w:cs="Arial"/>
        </w:rPr>
      </w:pPr>
    </w:p>
    <w:tbl>
      <w:tblPr>
        <w:tblStyle w:val="TableGrid"/>
        <w:tblW w:w="9877" w:type="dxa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/>
      </w:tblPr>
      <w:tblGrid>
        <w:gridCol w:w="1371"/>
        <w:gridCol w:w="8557"/>
      </w:tblGrid>
      <w:tr w:rsidR="00D0126E" w:rsidTr="00F903D2">
        <w:tc>
          <w:tcPr>
            <w:tcW w:w="1260" w:type="dxa"/>
            <w:vAlign w:val="center"/>
          </w:tcPr>
          <w:p w:rsidR="00D0126E" w:rsidRDefault="00F903D2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tems</w:t>
            </w:r>
          </w:p>
        </w:tc>
        <w:tc>
          <w:tcPr>
            <w:tcW w:w="8617" w:type="dxa"/>
            <w:vAlign w:val="center"/>
          </w:tcPr>
          <w:p w:rsidR="00D0126E" w:rsidRDefault="00F903D2" w:rsidP="00F903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ad of node-links</w:t>
            </w:r>
          </w:p>
        </w:tc>
      </w:tr>
      <w:tr w:rsidR="00D0126E" w:rsidTr="009633E0">
        <w:tc>
          <w:tcPr>
            <w:tcW w:w="1260" w:type="dxa"/>
            <w:vAlign w:val="bottom"/>
          </w:tcPr>
          <w:p w:rsidR="00647B2D" w:rsidRDefault="00691D07" w:rsidP="009633E0">
            <w:pPr>
              <w:pStyle w:val="ListParagraph"/>
              <w:ind w:left="0"/>
              <w:jc w:val="right"/>
              <w:rPr>
                <w:rFonts w:ascii="Arial" w:hAnsi="Arial" w:cs="Arial"/>
              </w:rPr>
            </w:pPr>
            <w:r>
              <w:object w:dxaOrig="1280" w:dyaOrig="6707">
                <v:shape id="_x0000_i1033" type="#_x0000_t75" style="width:57.75pt;height:288.75pt" o:ole="">
                  <v:imagedata r:id="rId27" o:title=""/>
                </v:shape>
                <o:OLEObject Type="Embed" ProgID="Visio.Drawing.11" ShapeID="_x0000_i1033" DrawAspect="Content" ObjectID="_1440269413" r:id="rId28"/>
              </w:object>
            </w:r>
          </w:p>
        </w:tc>
        <w:tc>
          <w:tcPr>
            <w:tcW w:w="8617" w:type="dxa"/>
            <w:vAlign w:val="center"/>
          </w:tcPr>
          <w:p w:rsidR="00D0126E" w:rsidRDefault="00647B2D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object w:dxaOrig="9847" w:dyaOrig="8485">
                <v:shape id="_x0000_i1034" type="#_x0000_t75" style="width:417pt;height:345.75pt" o:ole="">
                  <v:imagedata r:id="rId29" o:title=""/>
                </v:shape>
                <o:OLEObject Type="Embed" ProgID="Visio.Drawing.11" ShapeID="_x0000_i1034" DrawAspect="Content" ObjectID="_1440269414" r:id="rId30"/>
              </w:object>
            </w:r>
          </w:p>
        </w:tc>
      </w:tr>
    </w:tbl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D0126E" w:rsidRDefault="00D0126E" w:rsidP="00E9149A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E9149A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/>
        </w:rPr>
        <w:t>Tìm tập phổ biến:</w:t>
      </w:r>
      <w:r w:rsidR="00923D53">
        <w:rPr>
          <w:rFonts w:ascii="Arial" w:hAnsi="Arial" w:cs="Arial"/>
        </w:rPr>
        <w:t xml:space="preserve"> </w:t>
      </w:r>
      <w:r w:rsidR="00EB75BB">
        <w:rPr>
          <w:rFonts w:ascii="Arial" w:hAnsi="Arial" w:cs="Arial"/>
        </w:rPr>
        <w:t>(</w:t>
      </w:r>
      <w:r w:rsidR="00923D53">
        <w:rPr>
          <w:rFonts w:ascii="Arial" w:hAnsi="Arial" w:cs="Arial"/>
        </w:rPr>
        <w:t>xem slide 23</w:t>
      </w:r>
      <w:r w:rsidR="00EB75BB">
        <w:rPr>
          <w:rFonts w:ascii="Arial" w:hAnsi="Arial" w:cs="Arial"/>
        </w:rPr>
        <w:t>: FP_tree slide)</w:t>
      </w:r>
    </w:p>
    <w:p w:rsidR="00682BDE" w:rsidRDefault="00682BDE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Fruit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Pr="008835F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Milk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Soda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Jam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Bread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Chips:</w:t>
      </w:r>
    </w:p>
    <w:p w:rsidR="008835F6" w:rsidRDefault="00395BC1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Peanuts:</w:t>
      </w: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P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DB7F5B">
        <w:rPr>
          <w:rFonts w:ascii="Arial" w:hAnsi="Arial" w:cs="Arial"/>
        </w:rPr>
        <w:t>Cho nhận xét về thứ tự phát sinh các tập phổ biến của thuật toán Apriori và</w:t>
      </w:r>
      <w:r>
        <w:rPr>
          <w:rFonts w:ascii="Arial" w:hAnsi="Arial" w:cs="Arial"/>
        </w:rPr>
        <w:t xml:space="preserve"> </w:t>
      </w:r>
      <w:r w:rsidRPr="00DB7F5B">
        <w:rPr>
          <w:rFonts w:ascii="Arial" w:hAnsi="Arial" w:cs="Arial"/>
        </w:rPr>
        <w:t>FP-Growth. Kết quả cuối cùng của chúng có giống nhau không?</w:t>
      </w:r>
    </w:p>
    <w:sectPr w:rsidR="00DB7F5B" w:rsidRPr="00DB7F5B" w:rsidSect="004E4457">
      <w:pgSz w:w="12240" w:h="15840"/>
      <w:pgMar w:top="900" w:right="1440" w:bottom="81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5D1146"/>
    <w:multiLevelType w:val="hybridMultilevel"/>
    <w:tmpl w:val="222E97A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838440A"/>
    <w:multiLevelType w:val="hybridMultilevel"/>
    <w:tmpl w:val="60B6C138"/>
    <w:lvl w:ilvl="0" w:tplc="0C989ED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DC66C4E"/>
    <w:multiLevelType w:val="hybridMultilevel"/>
    <w:tmpl w:val="83E4508E"/>
    <w:lvl w:ilvl="0" w:tplc="282EAF9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307478E"/>
    <w:multiLevelType w:val="hybridMultilevel"/>
    <w:tmpl w:val="DA3CAD60"/>
    <w:lvl w:ilvl="0" w:tplc="A6BAB60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3C36BA8"/>
    <w:multiLevelType w:val="hybridMultilevel"/>
    <w:tmpl w:val="CD8AE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92F6F50"/>
    <w:multiLevelType w:val="hybridMultilevel"/>
    <w:tmpl w:val="CD9C8B9A"/>
    <w:lvl w:ilvl="0" w:tplc="06787A0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5B7B4D3C"/>
    <w:multiLevelType w:val="hybridMultilevel"/>
    <w:tmpl w:val="BF860E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AB707E"/>
    <w:multiLevelType w:val="hybridMultilevel"/>
    <w:tmpl w:val="9AF6763A"/>
    <w:lvl w:ilvl="0" w:tplc="E2A4382E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D3D0B74"/>
    <w:multiLevelType w:val="hybridMultilevel"/>
    <w:tmpl w:val="7B0E5E30"/>
    <w:lvl w:ilvl="0" w:tplc="105AB6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4BE6BC7"/>
    <w:multiLevelType w:val="hybridMultilevel"/>
    <w:tmpl w:val="6DC80DA0"/>
    <w:lvl w:ilvl="0" w:tplc="F62E0C0C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</w:num>
  <w:num w:numId="4">
    <w:abstractNumId w:val="4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5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504B1A"/>
    <w:rsid w:val="00020BE7"/>
    <w:rsid w:val="000703CC"/>
    <w:rsid w:val="0008590A"/>
    <w:rsid w:val="000E051A"/>
    <w:rsid w:val="0015234A"/>
    <w:rsid w:val="00177FEE"/>
    <w:rsid w:val="00185038"/>
    <w:rsid w:val="0018517F"/>
    <w:rsid w:val="001A6B2E"/>
    <w:rsid w:val="001C1762"/>
    <w:rsid w:val="00255D78"/>
    <w:rsid w:val="002B2B66"/>
    <w:rsid w:val="002D5610"/>
    <w:rsid w:val="003528BA"/>
    <w:rsid w:val="00352995"/>
    <w:rsid w:val="00395BC1"/>
    <w:rsid w:val="00437B5D"/>
    <w:rsid w:val="0049089F"/>
    <w:rsid w:val="004E4457"/>
    <w:rsid w:val="00504B1A"/>
    <w:rsid w:val="00521A80"/>
    <w:rsid w:val="00561CC6"/>
    <w:rsid w:val="005A4F32"/>
    <w:rsid w:val="005A67B9"/>
    <w:rsid w:val="006308D0"/>
    <w:rsid w:val="00647B2D"/>
    <w:rsid w:val="00682BDE"/>
    <w:rsid w:val="00691D07"/>
    <w:rsid w:val="006B466D"/>
    <w:rsid w:val="007B293F"/>
    <w:rsid w:val="007D5B9B"/>
    <w:rsid w:val="007D61C2"/>
    <w:rsid w:val="007E3EA2"/>
    <w:rsid w:val="007F45A6"/>
    <w:rsid w:val="00800D3D"/>
    <w:rsid w:val="00822595"/>
    <w:rsid w:val="00877B9E"/>
    <w:rsid w:val="008835F6"/>
    <w:rsid w:val="008B70EB"/>
    <w:rsid w:val="008D129B"/>
    <w:rsid w:val="008E7307"/>
    <w:rsid w:val="009170BB"/>
    <w:rsid w:val="00923D53"/>
    <w:rsid w:val="00946964"/>
    <w:rsid w:val="009633E0"/>
    <w:rsid w:val="00992F10"/>
    <w:rsid w:val="009B29ED"/>
    <w:rsid w:val="009D5E46"/>
    <w:rsid w:val="009E2A9C"/>
    <w:rsid w:val="009F2A61"/>
    <w:rsid w:val="00AD4BDC"/>
    <w:rsid w:val="00AD7CE7"/>
    <w:rsid w:val="00AE088B"/>
    <w:rsid w:val="00B744EA"/>
    <w:rsid w:val="00B9617B"/>
    <w:rsid w:val="00BD6047"/>
    <w:rsid w:val="00BF524C"/>
    <w:rsid w:val="00C23336"/>
    <w:rsid w:val="00C25099"/>
    <w:rsid w:val="00C2675B"/>
    <w:rsid w:val="00C962A2"/>
    <w:rsid w:val="00CA6F1F"/>
    <w:rsid w:val="00CC01F9"/>
    <w:rsid w:val="00D0126E"/>
    <w:rsid w:val="00D11031"/>
    <w:rsid w:val="00D3286B"/>
    <w:rsid w:val="00D8545B"/>
    <w:rsid w:val="00D97732"/>
    <w:rsid w:val="00DA5A67"/>
    <w:rsid w:val="00DB7F5B"/>
    <w:rsid w:val="00DC1119"/>
    <w:rsid w:val="00DD49CE"/>
    <w:rsid w:val="00E06146"/>
    <w:rsid w:val="00E15855"/>
    <w:rsid w:val="00E27E7C"/>
    <w:rsid w:val="00E9149A"/>
    <w:rsid w:val="00EB75BB"/>
    <w:rsid w:val="00EF6FE6"/>
    <w:rsid w:val="00F01B00"/>
    <w:rsid w:val="00F31E37"/>
    <w:rsid w:val="00F903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mbria Math" w:eastAsiaTheme="minorHAnsi" w:hAnsi="Cambria Math" w:cs="Tahoma"/>
        <w:color w:val="333333"/>
        <w:sz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509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7F5B"/>
    <w:pPr>
      <w:ind w:left="720"/>
      <w:contextualSpacing/>
    </w:pPr>
  </w:style>
  <w:style w:type="table" w:styleId="TableGrid">
    <w:name w:val="Table Grid"/>
    <w:basedOn w:val="TableNormal"/>
    <w:uiPriority w:val="39"/>
    <w:rsid w:val="002D561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4">
    <w:name w:val="Light List Accent 4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LightList-Accent2">
    <w:name w:val="Light List Accent 2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9617B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617B"/>
    <w:rPr>
      <w:rFonts w:ascii="Tahoma" w:hAnsi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B293F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8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3.jpeg"/><Relationship Id="rId12" Type="http://schemas.openxmlformats.org/officeDocument/2006/relationships/oleObject" Target="embeddings/oleObject1.bin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24" Type="http://schemas.openxmlformats.org/officeDocument/2006/relationships/oleObject" Target="embeddings/oleObject7.bin"/><Relationship Id="rId32" Type="http://schemas.openxmlformats.org/officeDocument/2006/relationships/theme" Target="theme/theme1.xml"/><Relationship Id="rId5" Type="http://schemas.openxmlformats.org/officeDocument/2006/relationships/image" Target="media/image1.jpeg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28" Type="http://schemas.openxmlformats.org/officeDocument/2006/relationships/oleObject" Target="embeddings/oleObject9.bin"/><Relationship Id="rId10" Type="http://schemas.openxmlformats.org/officeDocument/2006/relationships/image" Target="media/image6.jpeg"/><Relationship Id="rId19" Type="http://schemas.openxmlformats.org/officeDocument/2006/relationships/image" Target="media/image11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5.e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3</TotalTime>
  <Pages>12</Pages>
  <Words>601</Words>
  <Characters>3431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UQUANG</dc:creator>
  <cp:keywords/>
  <dc:description/>
  <cp:lastModifiedBy>uc</cp:lastModifiedBy>
  <cp:revision>32</cp:revision>
  <dcterms:created xsi:type="dcterms:W3CDTF">2013-09-06T13:18:00Z</dcterms:created>
  <dcterms:modified xsi:type="dcterms:W3CDTF">2013-09-09T15:04:00Z</dcterms:modified>
</cp:coreProperties>
</file>